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6AD" w:rsidRDefault="007476AD" w:rsidP="003C43C6">
      <w:pPr>
        <w:pStyle w:val="Heading9"/>
      </w:pPr>
    </w:p>
    <w:p w:rsidR="00D2678C" w:rsidRPr="009555A8" w:rsidRDefault="006D21B6" w:rsidP="003C43C6">
      <w:pPr>
        <w:pStyle w:val="Heading9"/>
      </w:pPr>
      <w:r>
        <w:t>Butterfly</w:t>
      </w:r>
    </w:p>
    <w:p w:rsidR="007476AD" w:rsidRDefault="007476AD" w:rsidP="003C43C6"/>
    <w:p w:rsidR="00D2678C" w:rsidRPr="009555A8" w:rsidRDefault="007476AD" w:rsidP="003C43C6">
      <w:r>
        <w:t>Project Document</w:t>
      </w:r>
    </w:p>
    <w:p w:rsidR="00D2678C" w:rsidRDefault="00D2678C" w:rsidP="003C43C6"/>
    <w:p w:rsidR="007476AD" w:rsidRPr="009555A8" w:rsidRDefault="007476AD" w:rsidP="003C43C6"/>
    <w:p w:rsidR="00A301FD" w:rsidRDefault="00A301FD" w:rsidP="003C43C6">
      <w:r>
        <w:t xml:space="preserve">Team Number: </w:t>
      </w:r>
      <w:r w:rsidR="006D21B6">
        <w:t>3</w:t>
      </w:r>
    </w:p>
    <w:p w:rsidR="007476AD" w:rsidRDefault="007476AD" w:rsidP="003C43C6">
      <w:r>
        <w:t xml:space="preserve">Team Leader: </w:t>
      </w:r>
      <w:r w:rsidR="006D21B6">
        <w:t>Jake Wheeler</w:t>
      </w:r>
    </w:p>
    <w:p w:rsidR="00D2678C" w:rsidRDefault="007476AD" w:rsidP="003C43C6">
      <w:r>
        <w:t>Team Members</w:t>
      </w:r>
    </w:p>
    <w:p w:rsidR="007476AD" w:rsidRDefault="006D21B6" w:rsidP="003C43C6">
      <w:r>
        <w:t>Nate Christiansen</w:t>
      </w:r>
    </w:p>
    <w:p w:rsidR="007476AD" w:rsidRPr="009555A8" w:rsidRDefault="006D21B6" w:rsidP="003C43C6">
      <w:r>
        <w:t>Nick Kapty</w:t>
      </w:r>
    </w:p>
    <w:p w:rsidR="00D2678C" w:rsidRPr="009555A8" w:rsidRDefault="00D2678C" w:rsidP="003C43C6"/>
    <w:p w:rsidR="00D2678C" w:rsidRPr="009555A8" w:rsidRDefault="007476AD" w:rsidP="003C43C6">
      <w:r>
        <w:br w:type="page"/>
      </w:r>
    </w:p>
    <w:p w:rsidR="00D2678C" w:rsidRPr="009555A8" w:rsidRDefault="00D2678C" w:rsidP="00011ED7">
      <w:pPr>
        <w:pStyle w:val="Heading1"/>
      </w:pPr>
      <w:r w:rsidRPr="009555A8">
        <w:lastRenderedPageBreak/>
        <w:t>Contents</w:t>
      </w:r>
    </w:p>
    <w:p w:rsidR="00D2678C" w:rsidRPr="009555A8" w:rsidRDefault="00D2678C" w:rsidP="003C43C6">
      <w:pPr>
        <w:pStyle w:val="Heading2"/>
      </w:pPr>
      <w:r w:rsidRPr="009555A8">
        <w:t>Project Drivers</w:t>
      </w:r>
    </w:p>
    <w:p w:rsidR="00D2678C" w:rsidRPr="009555A8" w:rsidRDefault="00D2678C" w:rsidP="003C43C6">
      <w:pPr>
        <w:pStyle w:val="NumberedList"/>
      </w:pPr>
      <w:r w:rsidRPr="009555A8">
        <w:t xml:space="preserve">1. The Purpose of the Project </w:t>
      </w:r>
    </w:p>
    <w:p w:rsidR="00D2678C" w:rsidRPr="009555A8" w:rsidRDefault="00D2678C" w:rsidP="003C43C6">
      <w:pPr>
        <w:pStyle w:val="NumberedList"/>
      </w:pPr>
      <w:r w:rsidRPr="009555A8">
        <w:t>2. The Client, the Customer, and Other Stakeholders</w:t>
      </w:r>
    </w:p>
    <w:p w:rsidR="00D2678C" w:rsidRPr="009555A8" w:rsidRDefault="00D2678C" w:rsidP="003C43C6">
      <w:pPr>
        <w:pStyle w:val="NumberedList"/>
      </w:pPr>
      <w:r w:rsidRPr="009555A8">
        <w:t xml:space="preserve">3. Users of the Product </w:t>
      </w:r>
    </w:p>
    <w:p w:rsidR="00D2678C" w:rsidRPr="009555A8" w:rsidRDefault="00D2678C" w:rsidP="003C43C6">
      <w:pPr>
        <w:pStyle w:val="Heading2"/>
      </w:pPr>
      <w:r w:rsidRPr="009555A8">
        <w:t>Project Constraints</w:t>
      </w:r>
    </w:p>
    <w:p w:rsidR="00D2678C" w:rsidRPr="009555A8" w:rsidRDefault="00D2678C" w:rsidP="003C43C6">
      <w:pPr>
        <w:pStyle w:val="NumberedList"/>
      </w:pPr>
      <w:r w:rsidRPr="009555A8">
        <w:t>4. Mandated Constraints</w:t>
      </w:r>
    </w:p>
    <w:p w:rsidR="00D2678C" w:rsidRPr="009555A8" w:rsidRDefault="00D2678C" w:rsidP="003C43C6">
      <w:pPr>
        <w:pStyle w:val="NumberedList"/>
      </w:pPr>
      <w:r w:rsidRPr="009555A8">
        <w:t>5. Naming Conventions and Definitions</w:t>
      </w:r>
    </w:p>
    <w:p w:rsidR="00D2678C" w:rsidRPr="009555A8" w:rsidRDefault="00D2678C" w:rsidP="003C43C6">
      <w:pPr>
        <w:pStyle w:val="NumberedList"/>
      </w:pPr>
      <w:r w:rsidRPr="009555A8">
        <w:t>6. Relevant Facts and Assumptions</w:t>
      </w:r>
    </w:p>
    <w:p w:rsidR="00D2678C" w:rsidRPr="009555A8" w:rsidRDefault="00D2678C" w:rsidP="003C43C6">
      <w:pPr>
        <w:pStyle w:val="Heading2"/>
      </w:pPr>
      <w:r w:rsidRPr="009555A8">
        <w:t>Functional Requirements</w:t>
      </w:r>
    </w:p>
    <w:p w:rsidR="00D2678C" w:rsidRPr="009555A8" w:rsidRDefault="00D2678C" w:rsidP="003C43C6">
      <w:pPr>
        <w:pStyle w:val="NumberedList"/>
      </w:pPr>
      <w:r w:rsidRPr="009555A8">
        <w:t>7. The Scope of the Work</w:t>
      </w:r>
    </w:p>
    <w:p w:rsidR="00D2678C" w:rsidRPr="009555A8" w:rsidRDefault="00D2678C" w:rsidP="003C43C6">
      <w:pPr>
        <w:pStyle w:val="NumberedList"/>
      </w:pPr>
      <w:r w:rsidRPr="009555A8">
        <w:t>8. The Scope of the Product</w:t>
      </w:r>
    </w:p>
    <w:p w:rsidR="00D2678C" w:rsidRPr="009555A8" w:rsidRDefault="00D2678C" w:rsidP="003C43C6">
      <w:pPr>
        <w:pStyle w:val="NumberedList"/>
      </w:pPr>
      <w:r w:rsidRPr="009555A8">
        <w:t xml:space="preserve">9. Functional and Data Requirements </w:t>
      </w:r>
    </w:p>
    <w:p w:rsidR="00D2678C" w:rsidRPr="009555A8" w:rsidRDefault="00D2678C" w:rsidP="003C43C6">
      <w:pPr>
        <w:pStyle w:val="Heading2"/>
      </w:pPr>
      <w:r w:rsidRPr="009555A8">
        <w:t>Nonfunctional Requirements</w:t>
      </w:r>
    </w:p>
    <w:p w:rsidR="00D2678C" w:rsidRPr="009555A8" w:rsidRDefault="00D2678C" w:rsidP="003C43C6">
      <w:pPr>
        <w:pStyle w:val="NumberedList"/>
      </w:pPr>
      <w:r w:rsidRPr="009555A8">
        <w:t xml:space="preserve">10. Look and Feel Requirements </w:t>
      </w:r>
    </w:p>
    <w:p w:rsidR="00D2678C" w:rsidRPr="009555A8" w:rsidRDefault="00D2678C" w:rsidP="003C43C6">
      <w:pPr>
        <w:pStyle w:val="NumberedList"/>
      </w:pPr>
      <w:r w:rsidRPr="009555A8">
        <w:t>11. Usability and Humanity Requirements</w:t>
      </w:r>
    </w:p>
    <w:p w:rsidR="00D2678C" w:rsidRPr="009555A8" w:rsidRDefault="00D2678C" w:rsidP="003C43C6">
      <w:pPr>
        <w:pStyle w:val="NumberedList"/>
      </w:pPr>
      <w:r w:rsidRPr="009555A8">
        <w:t>12. Performance Requirements</w:t>
      </w:r>
    </w:p>
    <w:p w:rsidR="00D2678C" w:rsidRPr="009555A8" w:rsidRDefault="00D2678C" w:rsidP="003C43C6">
      <w:pPr>
        <w:pStyle w:val="NumberedList"/>
      </w:pPr>
      <w:r w:rsidRPr="009555A8">
        <w:t>13. Operational and Environmental Requirements</w:t>
      </w:r>
    </w:p>
    <w:p w:rsidR="00D2678C" w:rsidRPr="009555A8" w:rsidRDefault="00D2678C" w:rsidP="003C43C6">
      <w:pPr>
        <w:pStyle w:val="NumberedList"/>
      </w:pPr>
      <w:r w:rsidRPr="009555A8">
        <w:t>14. Maintainability and Support Requirements</w:t>
      </w:r>
    </w:p>
    <w:p w:rsidR="00D2678C" w:rsidRPr="009555A8" w:rsidRDefault="00D2678C" w:rsidP="003C43C6">
      <w:pPr>
        <w:pStyle w:val="NumberedList"/>
      </w:pPr>
      <w:r w:rsidRPr="009555A8">
        <w:t>15. Security Requirements</w:t>
      </w:r>
    </w:p>
    <w:p w:rsidR="00D2678C" w:rsidRPr="009555A8" w:rsidRDefault="00D2678C" w:rsidP="003C43C6">
      <w:pPr>
        <w:pStyle w:val="NumberedList"/>
      </w:pPr>
      <w:r w:rsidRPr="009555A8">
        <w:t>16. Cultural and Political Requirements</w:t>
      </w:r>
    </w:p>
    <w:p w:rsidR="00D2678C" w:rsidRPr="009555A8" w:rsidRDefault="00D2678C" w:rsidP="003C43C6">
      <w:pPr>
        <w:pStyle w:val="NumberedList"/>
      </w:pPr>
      <w:r w:rsidRPr="009555A8">
        <w:t>17. Legal Requirements</w:t>
      </w:r>
    </w:p>
    <w:p w:rsidR="00D2678C" w:rsidRPr="009555A8" w:rsidRDefault="00D2678C" w:rsidP="003C43C6">
      <w:pPr>
        <w:pStyle w:val="Heading2"/>
      </w:pPr>
      <w:r w:rsidRPr="009555A8">
        <w:t>Project Issues</w:t>
      </w:r>
    </w:p>
    <w:p w:rsidR="00D2678C" w:rsidRPr="009555A8" w:rsidRDefault="00D2678C" w:rsidP="003C43C6">
      <w:pPr>
        <w:pStyle w:val="NumberedList"/>
      </w:pPr>
      <w:r w:rsidRPr="009555A8">
        <w:t xml:space="preserve">18. Open Issues </w:t>
      </w:r>
    </w:p>
    <w:p w:rsidR="00D2678C" w:rsidRPr="009555A8" w:rsidRDefault="00D2678C" w:rsidP="003C43C6">
      <w:pPr>
        <w:pStyle w:val="NumberedList"/>
      </w:pPr>
      <w:r w:rsidRPr="009555A8">
        <w:t>19. Off-the-Shelf Solutions</w:t>
      </w:r>
    </w:p>
    <w:p w:rsidR="00D2678C" w:rsidRPr="009555A8" w:rsidRDefault="00D2678C" w:rsidP="003C43C6">
      <w:pPr>
        <w:pStyle w:val="NumberedList"/>
      </w:pPr>
      <w:r w:rsidRPr="009555A8">
        <w:t xml:space="preserve">20. New Problems </w:t>
      </w:r>
    </w:p>
    <w:p w:rsidR="00D2678C" w:rsidRPr="009555A8" w:rsidRDefault="00D2678C" w:rsidP="003C43C6">
      <w:pPr>
        <w:pStyle w:val="NumberedList"/>
      </w:pPr>
      <w:r w:rsidRPr="009555A8">
        <w:t xml:space="preserve">21. Tasks </w:t>
      </w:r>
    </w:p>
    <w:p w:rsidR="00D2678C" w:rsidRPr="009555A8" w:rsidRDefault="00D2678C" w:rsidP="003C43C6">
      <w:pPr>
        <w:pStyle w:val="NumberedList"/>
      </w:pPr>
      <w:r w:rsidRPr="009555A8">
        <w:t>22. Migration to the New Product</w:t>
      </w:r>
    </w:p>
    <w:p w:rsidR="00D2678C" w:rsidRPr="009555A8" w:rsidRDefault="00D2678C" w:rsidP="003C43C6">
      <w:pPr>
        <w:pStyle w:val="NumberedList"/>
      </w:pPr>
      <w:r w:rsidRPr="009555A8">
        <w:t>23. Risks</w:t>
      </w:r>
    </w:p>
    <w:p w:rsidR="00D2678C" w:rsidRPr="009555A8" w:rsidRDefault="00D2678C" w:rsidP="003C43C6">
      <w:pPr>
        <w:pStyle w:val="NumberedList"/>
      </w:pPr>
      <w:r w:rsidRPr="009555A8">
        <w:t>24. Costs</w:t>
      </w:r>
    </w:p>
    <w:p w:rsidR="00D2678C" w:rsidRPr="009555A8" w:rsidRDefault="00D2678C" w:rsidP="003C43C6">
      <w:pPr>
        <w:pStyle w:val="NumberedList"/>
      </w:pPr>
      <w:r w:rsidRPr="009555A8">
        <w:t>25. User Documentation and Training</w:t>
      </w:r>
    </w:p>
    <w:p w:rsidR="00D2678C" w:rsidRPr="009555A8" w:rsidRDefault="00D2678C" w:rsidP="003C43C6">
      <w:pPr>
        <w:pStyle w:val="NumberedList"/>
      </w:pPr>
      <w:r w:rsidRPr="009555A8">
        <w:t>26. Waiting Room</w:t>
      </w:r>
    </w:p>
    <w:p w:rsidR="00D2678C" w:rsidRPr="009555A8" w:rsidRDefault="00D2678C" w:rsidP="003C43C6">
      <w:r w:rsidRPr="009555A8">
        <w:t>27. Ideas for Solutions</w:t>
      </w:r>
    </w:p>
    <w:p w:rsidR="00D2678C" w:rsidRPr="009555A8" w:rsidRDefault="00D2678C" w:rsidP="003C43C6"/>
    <w:p w:rsidR="00D2678C" w:rsidRPr="009555A8" w:rsidRDefault="00D2678C" w:rsidP="00011ED7">
      <w:pPr>
        <w:pStyle w:val="Heading1"/>
      </w:pPr>
      <w:r w:rsidRPr="009555A8">
        <w:lastRenderedPageBreak/>
        <w:t>1. The Purpose of the Project</w:t>
      </w:r>
    </w:p>
    <w:p w:rsidR="00D2678C" w:rsidRPr="009555A8" w:rsidRDefault="00D2678C" w:rsidP="003C43C6">
      <w:pPr>
        <w:pStyle w:val="Heading2"/>
      </w:pPr>
      <w:r w:rsidRPr="009555A8">
        <w:t xml:space="preserve">1a. </w:t>
      </w:r>
      <w:proofErr w:type="gramStart"/>
      <w:r w:rsidRPr="009555A8">
        <w:t>The</w:t>
      </w:r>
      <w:proofErr w:type="gramEnd"/>
      <w:r w:rsidRPr="009555A8">
        <w:t xml:space="preserve"> User Business or Background of the Project Effort</w:t>
      </w:r>
    </w:p>
    <w:p w:rsidR="00D2678C" w:rsidRPr="009555A8" w:rsidRDefault="006D21B6" w:rsidP="003C43C6">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3C43C6">
      <w:pPr>
        <w:pStyle w:val="Heading2"/>
      </w:pPr>
      <w:r w:rsidRPr="009555A8">
        <w:t xml:space="preserve">1b. Goals of the Project </w:t>
      </w:r>
    </w:p>
    <w:p w:rsidR="00487CAE" w:rsidRDefault="006D21B6" w:rsidP="003C43C6">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3C43C6">
      <w:pPr>
        <w:pStyle w:val="Heading3"/>
      </w:pPr>
    </w:p>
    <w:p w:rsidR="00D2678C" w:rsidRPr="009555A8" w:rsidRDefault="009555A8" w:rsidP="00011ED7">
      <w:pPr>
        <w:pStyle w:val="Heading1"/>
      </w:pPr>
      <w:r>
        <w:br w:type="page"/>
      </w:r>
      <w:r w:rsidR="00D2678C" w:rsidRPr="009555A8">
        <w:lastRenderedPageBreak/>
        <w:t>2. The Client, the Customer, and Other Stakeholders</w:t>
      </w:r>
    </w:p>
    <w:p w:rsidR="00D2678C" w:rsidRPr="009555A8" w:rsidRDefault="00D2678C" w:rsidP="003C43C6">
      <w:pPr>
        <w:pStyle w:val="Heading2"/>
      </w:pPr>
      <w:r w:rsidRPr="009555A8">
        <w:t xml:space="preserve">2a. </w:t>
      </w:r>
      <w:proofErr w:type="gramStart"/>
      <w:r w:rsidRPr="009555A8">
        <w:t>The</w:t>
      </w:r>
      <w:proofErr w:type="gramEnd"/>
      <w:r w:rsidRPr="009555A8">
        <w:t xml:space="preserve"> Client </w:t>
      </w:r>
    </w:p>
    <w:p w:rsidR="00D2678C" w:rsidRPr="009555A8" w:rsidRDefault="006D21B6" w:rsidP="003C43C6">
      <w:pPr>
        <w:pStyle w:val="Heading3"/>
      </w:pPr>
      <w:r w:rsidRPr="006D21B6">
        <w:t>We are our own client, so we are using our own specifications.</w:t>
      </w:r>
    </w:p>
    <w:p w:rsidR="00D2678C" w:rsidRPr="009555A8" w:rsidRDefault="00D2678C" w:rsidP="003C43C6">
      <w:pPr>
        <w:pStyle w:val="Heading2"/>
      </w:pPr>
      <w:r w:rsidRPr="009555A8">
        <w:t xml:space="preserve">2b. </w:t>
      </w:r>
      <w:proofErr w:type="gramStart"/>
      <w:r w:rsidRPr="009555A8">
        <w:t>The</w:t>
      </w:r>
      <w:proofErr w:type="gramEnd"/>
      <w:r w:rsidRPr="009555A8">
        <w:t xml:space="preserve"> Customer </w:t>
      </w:r>
    </w:p>
    <w:p w:rsidR="00D2678C" w:rsidRPr="009555A8" w:rsidRDefault="006D21B6" w:rsidP="003C43C6">
      <w:pPr>
        <w:pStyle w:val="Heading3"/>
      </w:pPr>
      <w:r w:rsidRPr="006D21B6">
        <w:t>The customer of our product would be anyone who wishes to use our music player.</w:t>
      </w:r>
      <w:r w:rsidR="008D6CC4">
        <w:t xml:space="preserve"> </w:t>
      </w:r>
    </w:p>
    <w:p w:rsidR="00D2678C" w:rsidRPr="009555A8" w:rsidRDefault="00D2678C" w:rsidP="003C43C6">
      <w:pPr>
        <w:pStyle w:val="Heading2"/>
      </w:pPr>
      <w:r w:rsidRPr="009555A8">
        <w:t>2c. Other Stakeholders</w:t>
      </w:r>
    </w:p>
    <w:p w:rsidR="00D2678C" w:rsidRDefault="006D21B6" w:rsidP="003C43C6">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3C43C6">
      <w:pPr>
        <w:pStyle w:val="BulletListLast"/>
      </w:pPr>
    </w:p>
    <w:p w:rsidR="00D2678C" w:rsidRPr="009555A8" w:rsidRDefault="009555A8" w:rsidP="00011ED7">
      <w:pPr>
        <w:pStyle w:val="Heading1"/>
      </w:pPr>
      <w:r>
        <w:br w:type="page"/>
      </w:r>
      <w:r w:rsidR="00D2678C" w:rsidRPr="009555A8">
        <w:lastRenderedPageBreak/>
        <w:t>3. Users of the Product</w:t>
      </w:r>
    </w:p>
    <w:p w:rsidR="00D2678C" w:rsidRPr="009555A8" w:rsidRDefault="00D2678C" w:rsidP="003C43C6">
      <w:pPr>
        <w:pStyle w:val="Heading2"/>
      </w:pPr>
      <w:r w:rsidRPr="009555A8">
        <w:t xml:space="preserve">3a. </w:t>
      </w:r>
      <w:proofErr w:type="gramStart"/>
      <w:r w:rsidRPr="009555A8">
        <w:t>The</w:t>
      </w:r>
      <w:proofErr w:type="gramEnd"/>
      <w:r w:rsidRPr="009555A8">
        <w:t xml:space="preserve"> Hands-On Users of the Product </w:t>
      </w:r>
    </w:p>
    <w:p w:rsidR="006D21B6" w:rsidRDefault="006D21B6" w:rsidP="003C43C6">
      <w:pPr>
        <w:pStyle w:val="Heading3"/>
      </w:pPr>
      <w:r>
        <w:t>Any user who has the knowledge to use a computer and any passing interest in music can use our product.</w:t>
      </w:r>
    </w:p>
    <w:p w:rsidR="006D21B6" w:rsidRDefault="006D21B6" w:rsidP="003C43C6">
      <w:pPr>
        <w:pStyle w:val="Heading2"/>
      </w:pPr>
      <w:r>
        <w:t>3b</w:t>
      </w:r>
      <w:r w:rsidRPr="009555A8">
        <w:t xml:space="preserve">. </w:t>
      </w:r>
      <w:r>
        <w:t>Priorities Assigned to Users</w:t>
      </w:r>
    </w:p>
    <w:p w:rsidR="006D21B6" w:rsidRPr="006D21B6" w:rsidRDefault="006D21B6" w:rsidP="003C43C6">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3C43C6">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3C43C6">
      <w:pPr>
        <w:pStyle w:val="Heading2"/>
      </w:pPr>
      <w:r>
        <w:t>3c</w:t>
      </w:r>
      <w:r w:rsidRPr="009555A8">
        <w:t xml:space="preserve">. </w:t>
      </w:r>
      <w:r>
        <w:t>User Participation</w:t>
      </w:r>
    </w:p>
    <w:p w:rsidR="006D21B6" w:rsidRPr="006D21B6" w:rsidRDefault="006D21B6" w:rsidP="003C43C6">
      <w:pPr>
        <w:pStyle w:val="Heading3"/>
      </w:pPr>
      <w:r w:rsidRPr="006D21B6">
        <w:t>We</w:t>
      </w:r>
      <w:r>
        <w:t xml:space="preserve"> will act as users for this project, testing all of the features added.  We will also consider outside input from unbiased third parties.</w:t>
      </w:r>
    </w:p>
    <w:p w:rsidR="006D21B6" w:rsidRDefault="006D21B6" w:rsidP="003C43C6">
      <w:pPr>
        <w:pStyle w:val="Heading2"/>
      </w:pPr>
      <w:r>
        <w:t>3d</w:t>
      </w:r>
      <w:r w:rsidRPr="009555A8">
        <w:t xml:space="preserve">. </w:t>
      </w:r>
      <w:r>
        <w:t>Maintenance Users and Service Technicians</w:t>
      </w:r>
    </w:p>
    <w:p w:rsidR="006D21B6" w:rsidRDefault="006D21B6" w:rsidP="003C43C6">
      <w:pPr>
        <w:pStyle w:val="Heading3"/>
      </w:pPr>
      <w:r>
        <w:t>We will maintain and service our product after its initial release and all additional releases.</w:t>
      </w:r>
    </w:p>
    <w:p w:rsidR="006D21B6" w:rsidRPr="006D21B6" w:rsidRDefault="006D21B6" w:rsidP="003C43C6">
      <w:pPr>
        <w:pStyle w:val="Contenthead"/>
      </w:pPr>
    </w:p>
    <w:p w:rsidR="00D2678C" w:rsidRPr="009555A8" w:rsidRDefault="009555A8" w:rsidP="00011ED7">
      <w:pPr>
        <w:pStyle w:val="Heading1"/>
      </w:pPr>
      <w:r>
        <w:br w:type="page"/>
      </w:r>
      <w:r w:rsidR="00D2678C" w:rsidRPr="009555A8">
        <w:lastRenderedPageBreak/>
        <w:t>4. Mandated Constraints</w:t>
      </w:r>
    </w:p>
    <w:p w:rsidR="00D2678C" w:rsidRPr="002136D6" w:rsidRDefault="00D2678C" w:rsidP="003C43C6">
      <w:pPr>
        <w:pStyle w:val="Heading2"/>
      </w:pPr>
      <w:r w:rsidRPr="002136D6">
        <w:t xml:space="preserve">4a. Solution Constraints </w:t>
      </w:r>
    </w:p>
    <w:p w:rsidR="006D21B6" w:rsidRDefault="006D21B6" w:rsidP="003C43C6">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3C43C6">
      <w:pPr>
        <w:pStyle w:val="Heading2"/>
      </w:pPr>
      <w:r w:rsidRPr="009555A8">
        <w:t>4c. Partner or Collaborative Applications</w:t>
      </w:r>
    </w:p>
    <w:p w:rsidR="00D2678C" w:rsidRPr="009555A8" w:rsidRDefault="006D21B6" w:rsidP="003C43C6">
      <w:pPr>
        <w:pStyle w:val="Heading3"/>
      </w:pPr>
      <w:r>
        <w:t xml:space="preserve">Our application will feature Twitter integration, and as such will use Twitter features and </w:t>
      </w:r>
      <w:r w:rsidR="00920931">
        <w:t>services</w:t>
      </w:r>
      <w:r>
        <w:t>.</w:t>
      </w:r>
    </w:p>
    <w:p w:rsidR="00D2678C" w:rsidRPr="009555A8" w:rsidRDefault="00D2678C" w:rsidP="003C43C6">
      <w:pPr>
        <w:pStyle w:val="Heading2"/>
      </w:pPr>
      <w:r w:rsidRPr="009555A8">
        <w:t>4d. Off-the-Shelf Software</w:t>
      </w:r>
    </w:p>
    <w:p w:rsidR="00D2678C" w:rsidRPr="009555A8" w:rsidRDefault="006D21B6" w:rsidP="003C43C6">
      <w:pPr>
        <w:pStyle w:val="Heading3"/>
      </w:pPr>
      <w:r>
        <w:t xml:space="preserve">We will be using Twitter4J, an </w:t>
      </w:r>
      <w:r w:rsidR="00920931">
        <w:t>unofficial Java library for the Twitter API.</w:t>
      </w:r>
    </w:p>
    <w:p w:rsidR="00D2678C" w:rsidRPr="009555A8" w:rsidRDefault="00D2678C" w:rsidP="003C43C6">
      <w:pPr>
        <w:pStyle w:val="Heading2"/>
      </w:pPr>
      <w:r w:rsidRPr="009555A8">
        <w:t>4e. Anticipated Workplace Environment</w:t>
      </w:r>
    </w:p>
    <w:p w:rsidR="00920931" w:rsidRDefault="00920931" w:rsidP="003C43C6">
      <w:pPr>
        <w:pStyle w:val="Heading3"/>
      </w:pPr>
      <w:r>
        <w:t>The environment targeted will be Windows machines with Java Runtime Environment installed, as well as internet connectivity.</w:t>
      </w:r>
    </w:p>
    <w:p w:rsidR="00D2678C" w:rsidRPr="009555A8" w:rsidRDefault="00D2678C" w:rsidP="003C43C6">
      <w:pPr>
        <w:pStyle w:val="Heading2"/>
      </w:pPr>
      <w:r w:rsidRPr="009555A8">
        <w:t xml:space="preserve">4f. Schedule Constraints </w:t>
      </w:r>
    </w:p>
    <w:p w:rsidR="009C547E" w:rsidRPr="009555A8" w:rsidRDefault="00920931" w:rsidP="003C43C6">
      <w:pPr>
        <w:pStyle w:val="Heading3"/>
      </w:pPr>
      <w:r>
        <w:t>The project must be completed by December 16, 2015, in order to receive full credit for the class</w:t>
      </w:r>
      <w:r w:rsidR="009C547E">
        <w:t>.</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5. Naming Conventions and Definitions</w:t>
      </w:r>
    </w:p>
    <w:p w:rsidR="00D2678C" w:rsidRPr="009555A8" w:rsidRDefault="00D2678C" w:rsidP="003C43C6">
      <w:pPr>
        <w:pStyle w:val="Heading2"/>
      </w:pPr>
      <w:r w:rsidRPr="009555A8">
        <w:t>5a. Definitions of All Terms, Including Acronyms, Used in the Project</w:t>
      </w:r>
    </w:p>
    <w:p w:rsidR="00920931" w:rsidRDefault="00920931" w:rsidP="003C43C6">
      <w:pPr>
        <w:pStyle w:val="Heading3"/>
      </w:pPr>
      <w:r>
        <w:t>Butterfly – The name of our music player application</w:t>
      </w:r>
    </w:p>
    <w:p w:rsidR="00920931" w:rsidRDefault="00920931" w:rsidP="003C43C6">
      <w:pPr>
        <w:pStyle w:val="Heading3"/>
      </w:pPr>
      <w:r>
        <w:t>Song – Individual music file that can be played</w:t>
      </w:r>
    </w:p>
    <w:p w:rsidR="00920931" w:rsidRDefault="00920931" w:rsidP="003C43C6">
      <w:pPr>
        <w:pStyle w:val="Heading3"/>
      </w:pPr>
      <w:r>
        <w:t>Playlist – User selected list of songs</w:t>
      </w:r>
    </w:p>
    <w:p w:rsidR="00920931" w:rsidRDefault="00920931" w:rsidP="003C43C6">
      <w:pPr>
        <w:pStyle w:val="Heading3"/>
      </w:pPr>
      <w:r>
        <w:t>Artist – Creator of a song</w:t>
      </w:r>
    </w:p>
    <w:p w:rsidR="00920931" w:rsidRDefault="00920931" w:rsidP="003C43C6">
      <w:pPr>
        <w:pStyle w:val="Heading3"/>
      </w:pPr>
      <w:r>
        <w:t>Album – Collection of specific songs chosen by the artist</w:t>
      </w:r>
    </w:p>
    <w:p w:rsidR="00D2678C" w:rsidRPr="009555A8" w:rsidRDefault="00920931" w:rsidP="003C43C6">
      <w:pPr>
        <w:pStyle w:val="Heading3"/>
      </w:pPr>
      <w:r>
        <w:t xml:space="preserve">Tweet – A short message that is sent to </w:t>
      </w:r>
      <w:proofErr w:type="gramStart"/>
      <w:r>
        <w:t>Twitter</w:t>
      </w:r>
      <w:proofErr w:type="gramEnd"/>
      <w:r>
        <w:t xml:space="preserve"> that is written by the user.</w:t>
      </w:r>
      <w:r w:rsidR="00D2678C" w:rsidRPr="009555A8">
        <w:t xml:space="preserve"> </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6. Relevant Facts and Assumptions</w:t>
      </w:r>
    </w:p>
    <w:p w:rsidR="00D2678C" w:rsidRPr="009555A8" w:rsidRDefault="00D2678C" w:rsidP="003C43C6">
      <w:pPr>
        <w:pStyle w:val="Heading2"/>
      </w:pPr>
      <w:r w:rsidRPr="009555A8">
        <w:t>6a. Facts</w:t>
      </w:r>
    </w:p>
    <w:p w:rsidR="00D2678C" w:rsidRPr="009555A8" w:rsidRDefault="00920931" w:rsidP="003C43C6">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3C43C6">
      <w:pPr>
        <w:pStyle w:val="Heading2"/>
      </w:pPr>
      <w:r w:rsidRPr="009555A8">
        <w:t>6b. Assumptions</w:t>
      </w:r>
    </w:p>
    <w:p w:rsidR="00D2678C" w:rsidRPr="009555A8" w:rsidRDefault="00920931" w:rsidP="003C43C6">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011ED7">
      <w:pPr>
        <w:pStyle w:val="Heading1"/>
      </w:pPr>
      <w:r>
        <w:br w:type="page"/>
      </w:r>
      <w:r w:rsidR="00D2678C" w:rsidRPr="009555A8">
        <w:lastRenderedPageBreak/>
        <w:t>7. The Scope of the Work</w:t>
      </w:r>
    </w:p>
    <w:p w:rsidR="00D2678C" w:rsidRPr="009555A8" w:rsidRDefault="00D2678C" w:rsidP="003C43C6">
      <w:pPr>
        <w:pStyle w:val="Heading2"/>
      </w:pPr>
      <w:r w:rsidRPr="009555A8">
        <w:t xml:space="preserve">7a. </w:t>
      </w:r>
      <w:proofErr w:type="gramStart"/>
      <w:r w:rsidRPr="009555A8">
        <w:t>The</w:t>
      </w:r>
      <w:proofErr w:type="gramEnd"/>
      <w:r w:rsidRPr="009555A8">
        <w:t xml:space="preserve"> Current Situation</w:t>
      </w:r>
    </w:p>
    <w:p w:rsidR="00D2678C" w:rsidRPr="009555A8" w:rsidRDefault="00920931" w:rsidP="003C43C6">
      <w:pPr>
        <w:pStyle w:val="Heading3"/>
      </w:pPr>
      <w:r>
        <w:t>Currently there are no popular music players that allow users to engage with social media.</w:t>
      </w:r>
    </w:p>
    <w:p w:rsidR="00D2678C" w:rsidRPr="009555A8" w:rsidRDefault="00D2678C" w:rsidP="003C43C6">
      <w:pPr>
        <w:pStyle w:val="Heading2"/>
      </w:pPr>
      <w:r w:rsidRPr="009555A8">
        <w:t xml:space="preserve">7b. </w:t>
      </w:r>
      <w:proofErr w:type="gramStart"/>
      <w:r w:rsidRPr="009555A8">
        <w:t>The</w:t>
      </w:r>
      <w:proofErr w:type="gramEnd"/>
      <w:r w:rsidRPr="009555A8">
        <w:t xml:space="preserve"> Context of the Work</w:t>
      </w:r>
    </w:p>
    <w:p w:rsidR="00DA53A2" w:rsidRDefault="00920931" w:rsidP="003C43C6">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3C43C6">
      <w:pPr>
        <w:pStyle w:val="BulletListLast"/>
      </w:pPr>
    </w:p>
    <w:p w:rsidR="00D2678C" w:rsidRPr="009555A8" w:rsidRDefault="009555A8" w:rsidP="00011ED7">
      <w:pPr>
        <w:pStyle w:val="Heading1"/>
      </w:pPr>
      <w:r>
        <w:br w:type="page"/>
      </w:r>
      <w:r w:rsidR="00D2678C" w:rsidRPr="009555A8">
        <w:lastRenderedPageBreak/>
        <w:t>8. The Scope of the Product</w:t>
      </w:r>
    </w:p>
    <w:p w:rsidR="00D2678C" w:rsidRDefault="00D2678C" w:rsidP="003C43C6">
      <w:pPr>
        <w:pStyle w:val="Heading2"/>
      </w:pPr>
      <w:r w:rsidRPr="009555A8">
        <w:t>8a. Product Boundary</w:t>
      </w:r>
    </w:p>
    <w:p w:rsidR="00C440D9" w:rsidRPr="00C440D9" w:rsidRDefault="00C440D9" w:rsidP="003C43C6">
      <w:pPr>
        <w:pStyle w:val="Contenthead"/>
      </w:pPr>
    </w:p>
    <w:p w:rsidR="00D2678C" w:rsidRDefault="00C440D9" w:rsidP="003C43C6">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pt;height:357.6pt" o:ole="">
            <v:imagedata r:id="rId9" o:title=""/>
          </v:shape>
          <o:OLEObject Type="Embed" ProgID="Visio.Drawing.15" ShapeID="_x0000_i1025" DrawAspect="Content" ObjectID="_1510731408" r:id="rId10"/>
        </w:object>
      </w:r>
    </w:p>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D2678C" w:rsidRPr="009555A8" w:rsidRDefault="00D2678C" w:rsidP="00011ED7">
      <w:pPr>
        <w:pStyle w:val="Heading1"/>
      </w:pPr>
      <w:r w:rsidRPr="009555A8">
        <w:lastRenderedPageBreak/>
        <w:t xml:space="preserve">9. Functional and Data Requirements </w:t>
      </w:r>
    </w:p>
    <w:p w:rsidR="00D2678C" w:rsidRDefault="00D2678C" w:rsidP="003C43C6">
      <w:pPr>
        <w:pStyle w:val="Heading2"/>
      </w:pPr>
      <w:r w:rsidRPr="009555A8">
        <w:t>9a. Functional Requirements</w:t>
      </w:r>
    </w:p>
    <w:p w:rsidR="00A934D7" w:rsidRPr="00A934D7" w:rsidRDefault="00A934D7" w:rsidP="003C43C6">
      <w:pPr>
        <w:pStyle w:val="Contenthead"/>
      </w:pP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Play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play music</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highlighted/selected</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elected song begins playing</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Play button or double click on the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selects a song to play</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finds the song file</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begins audio output</w:t>
            </w:r>
          </w:p>
        </w:tc>
      </w:tr>
    </w:tbl>
    <w:p w:rsidR="00A934D7" w:rsidRPr="00A934D7" w:rsidRDefault="00A934D7" w:rsidP="003C43C6">
      <w:pPr>
        <w:rPr>
          <w:sz w:val="18"/>
          <w:szCs w:val="18"/>
        </w:rPr>
      </w:pPr>
      <w:r>
        <w:object w:dxaOrig="7485" w:dyaOrig="9105">
          <v:shape id="_x0000_i1026" type="#_x0000_t75" style="width:408pt;height:409.8pt" o:ole="">
            <v:imagedata r:id="rId11" o:title=""/>
          </v:shape>
          <o:OLEObject Type="Embed" ProgID="Visio.Drawing.15" ShapeID="_x0000_i1026" DrawAspect="Content" ObjectID="_1510731409" r:id="rId12"/>
        </w:object>
      </w:r>
    </w:p>
    <w:p w:rsidR="00A934D7" w:rsidRDefault="00A934D7" w:rsidP="003C43C6"/>
    <w:p w:rsidR="00A934D7" w:rsidRPr="00C440D9" w:rsidRDefault="00A934D7" w:rsidP="003C43C6"/>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Search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search for a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ystem is open and runni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Tells user that song cannot be found</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Songs matching the keywords appear to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Typing in the search box</w:t>
            </w:r>
          </w:p>
        </w:tc>
      </w:tr>
      <w:tr w:rsidR="00A934D7" w:rsidRPr="00C440D9" w:rsidTr="004A550F">
        <w:tc>
          <w:tcPr>
            <w:tcW w:w="1614" w:type="dxa"/>
          </w:tcPr>
          <w:p w:rsidR="00A934D7" w:rsidRPr="00C440D9" w:rsidRDefault="00A934D7" w:rsidP="003C43C6">
            <w:r w:rsidRPr="00C440D9">
              <w:t xml:space="preserve">Description </w:t>
            </w:r>
            <w:r w:rsidRPr="00C440D9">
              <w:lastRenderedPageBreak/>
              <w:t>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lastRenderedPageBreak/>
              <w:t>1</w:t>
            </w:r>
          </w:p>
        </w:tc>
        <w:tc>
          <w:tcPr>
            <w:tcW w:w="7716" w:type="dxa"/>
          </w:tcPr>
          <w:p w:rsidR="00A934D7" w:rsidRPr="00C440D9" w:rsidRDefault="00A934D7" w:rsidP="003C43C6">
            <w:r w:rsidRPr="00C440D9">
              <w:t>The user types keywords into the search field</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searches the keywords in the list of songs</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filters matching songs and displays them to the user</w:t>
            </w:r>
          </w:p>
        </w:tc>
      </w:tr>
    </w:tbl>
    <w:p w:rsidR="00A934D7" w:rsidRDefault="00A934D7" w:rsidP="003C43C6">
      <w:pPr>
        <w:rPr>
          <w:sz w:val="18"/>
          <w:szCs w:val="18"/>
        </w:rPr>
      </w:pPr>
      <w:r>
        <w:object w:dxaOrig="12361" w:dyaOrig="4381">
          <v:shape id="_x0000_i1027" type="#_x0000_t75" style="width:472.8pt;height:168pt" o:ole="">
            <v:imagedata r:id="rId13" o:title=""/>
          </v:shape>
          <o:OLEObject Type="Embed" ProgID="Visio.Drawing.15" ShapeID="_x0000_i1027" DrawAspect="Content" ObjectID="_1510731410" r:id="rId14"/>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Create Playlist</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create custom playlists</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The user has at least one so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ong is added to the playlist</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Right click, add to playlist</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right-clicks the song</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elects “add to playlist” option</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rompts the user to create playlist or choose playlist</w:t>
            </w:r>
          </w:p>
        </w:tc>
      </w:tr>
      <w:tr w:rsidR="00A934D7" w:rsidRPr="00C440D9" w:rsidTr="004A550F">
        <w:tc>
          <w:tcPr>
            <w:tcW w:w="1614" w:type="dxa"/>
          </w:tcPr>
          <w:p w:rsidR="00A934D7" w:rsidRPr="00C440D9" w:rsidRDefault="00A934D7" w:rsidP="003C43C6">
            <w:r w:rsidRPr="00C440D9">
              <w:t>4</w:t>
            </w:r>
          </w:p>
        </w:tc>
        <w:tc>
          <w:tcPr>
            <w:tcW w:w="7716" w:type="dxa"/>
          </w:tcPr>
          <w:p w:rsidR="00A934D7" w:rsidRPr="00C440D9" w:rsidRDefault="00A934D7" w:rsidP="003C43C6">
            <w:r w:rsidRPr="00C440D9">
              <w:t>The user selects a playlist</w:t>
            </w:r>
          </w:p>
        </w:tc>
      </w:tr>
      <w:tr w:rsidR="00A934D7" w:rsidRPr="00C440D9" w:rsidTr="004A550F">
        <w:tc>
          <w:tcPr>
            <w:tcW w:w="1614" w:type="dxa"/>
          </w:tcPr>
          <w:p w:rsidR="00A934D7" w:rsidRPr="00C440D9" w:rsidRDefault="00A934D7" w:rsidP="003C43C6">
            <w:r w:rsidRPr="00C440D9">
              <w:t>5</w:t>
            </w:r>
          </w:p>
        </w:tc>
        <w:tc>
          <w:tcPr>
            <w:tcW w:w="7716" w:type="dxa"/>
          </w:tcPr>
          <w:p w:rsidR="00A934D7" w:rsidRPr="00C440D9" w:rsidRDefault="00A934D7" w:rsidP="003C43C6">
            <w:r w:rsidRPr="00C440D9">
              <w:t>The system adds the song to the playlist</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4a</w:t>
            </w:r>
          </w:p>
        </w:tc>
        <w:tc>
          <w:tcPr>
            <w:tcW w:w="7716" w:type="dxa"/>
          </w:tcPr>
          <w:p w:rsidR="00A934D7" w:rsidRPr="00C440D9" w:rsidRDefault="00A934D7" w:rsidP="003C43C6">
            <w:r w:rsidRPr="00C440D9">
              <w:t>The use selects create playlist</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1: The system adds a new playlist to the list of playlists</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2: The user then selects a playlist to add the song to</w:t>
            </w:r>
          </w:p>
        </w:tc>
      </w:tr>
    </w:tbl>
    <w:p w:rsidR="00A934D7" w:rsidRDefault="00A934D7" w:rsidP="003C43C6"/>
    <w:p w:rsidR="00A934D7" w:rsidRDefault="00A934D7" w:rsidP="003C43C6">
      <w:pPr>
        <w:rPr>
          <w:sz w:val="18"/>
          <w:szCs w:val="18"/>
        </w:rPr>
      </w:pPr>
      <w:r>
        <w:object w:dxaOrig="10650" w:dyaOrig="6945">
          <v:shape id="_x0000_i1028" type="#_x0000_t75" style="width:475.2pt;height:309pt" o:ole="">
            <v:imagedata r:id="rId15" o:title=""/>
          </v:shape>
          <o:OLEObject Type="Embed" ProgID="Visio.Drawing.15" ShapeID="_x0000_i1028" DrawAspect="Content" ObjectID="_1510731411" r:id="rId16"/>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Tweet Song</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tweet about currently chosen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playing, user has twitter account</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tweet is posted by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User selects to tweet about current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System displays window that allows user to edit tweet template</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ubmits the tweet</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osts the tweet to the user’s timeline</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a</w:t>
            </w:r>
          </w:p>
        </w:tc>
        <w:tc>
          <w:tcPr>
            <w:tcW w:w="7716" w:type="dxa"/>
          </w:tcPr>
          <w:p w:rsidR="00A934D7" w:rsidRPr="00C440D9" w:rsidRDefault="00A934D7" w:rsidP="003C43C6">
            <w:r w:rsidRPr="00C440D9">
              <w:t>The user is not logged into Twitter</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 xml:space="preserve">A1: The Login </w:t>
            </w:r>
            <w:proofErr w:type="spellStart"/>
            <w:r w:rsidRPr="00C440D9">
              <w:t>subfunction</w:t>
            </w:r>
            <w:proofErr w:type="spellEnd"/>
            <w:r w:rsidRPr="00C440D9">
              <w:t xml:space="preserve"> is called</w:t>
            </w:r>
          </w:p>
        </w:tc>
      </w:tr>
    </w:tbl>
    <w:p w:rsidR="00A934D7" w:rsidRDefault="00A934D7" w:rsidP="003C43C6">
      <w:r>
        <w:object w:dxaOrig="12540" w:dyaOrig="7440">
          <v:shape id="_x0000_i1029" type="#_x0000_t75" style="width:472.8pt;height:280.2pt" o:ole="">
            <v:imagedata r:id="rId17" o:title=""/>
          </v:shape>
          <o:OLEObject Type="Embed" ProgID="Visio.Drawing.15" ShapeID="_x0000_i1029" DrawAspect="Content" ObjectID="_1510731412" r:id="rId18"/>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3C43C6">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3C43C6">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3C43C6"/>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system logs the user into Twitter</w:t>
            </w:r>
          </w:p>
        </w:tc>
      </w:tr>
    </w:tbl>
    <w:p w:rsidR="00011ED7" w:rsidRDefault="00A934D7" w:rsidP="00011ED7">
      <w:pPr>
        <w:pStyle w:val="Heading3"/>
      </w:pPr>
      <w:r>
        <w:object w:dxaOrig="7231" w:dyaOrig="5460">
          <v:shape id="_x0000_i1030" type="#_x0000_t75" style="width:361.8pt;height:273pt" o:ole="">
            <v:imagedata r:id="rId19" o:title=""/>
          </v:shape>
          <o:OLEObject Type="Embed" ProgID="Visio.Drawing.15" ShapeID="_x0000_i1030" DrawAspect="Content" ObjectID="_1510731413" r:id="rId20"/>
        </w:object>
      </w:r>
    </w:p>
    <w:p w:rsidR="00011ED7" w:rsidRDefault="00011ED7" w:rsidP="00011ED7">
      <w:pPr>
        <w:pStyle w:val="Heading3"/>
      </w:pPr>
    </w:p>
    <w:p w:rsidR="00011ED7" w:rsidRDefault="00011ED7" w:rsidP="00011ED7">
      <w:pPr>
        <w:pStyle w:val="Heading3"/>
      </w:pPr>
    </w:p>
    <w:p w:rsidR="00011ED7" w:rsidRPr="00011ED7" w:rsidRDefault="00011ED7" w:rsidP="00011ED7"/>
    <w:p w:rsidR="00D2678C" w:rsidRPr="009555A8" w:rsidRDefault="00D2678C" w:rsidP="00011ED7">
      <w:pPr>
        <w:pStyle w:val="Heading1"/>
      </w:pPr>
      <w:r w:rsidRPr="009555A8">
        <w:lastRenderedPageBreak/>
        <w:t xml:space="preserve">10. </w:t>
      </w:r>
      <w:r w:rsidR="00A934D7">
        <w:t>Project Plan</w:t>
      </w:r>
      <w:r w:rsidRPr="009555A8">
        <w:t xml:space="preserve"> </w:t>
      </w:r>
    </w:p>
    <w:p w:rsidR="00011ED7" w:rsidRDefault="00011ED7" w:rsidP="003C43C6">
      <w:pPr>
        <w:pStyle w:val="Heading3"/>
      </w:pPr>
    </w:p>
    <w:p w:rsidR="00011ED7" w:rsidRDefault="00011ED7" w:rsidP="003C43C6">
      <w:pPr>
        <w:pStyle w:val="Heading3"/>
      </w:pPr>
      <w:r>
        <w:rPr>
          <w:noProof/>
        </w:rPr>
        <w:drawing>
          <wp:anchor distT="0" distB="0" distL="114300" distR="114300" simplePos="0" relativeHeight="251658240"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1" cstate="print"/>
                    <a:stretch>
                      <a:fillRect/>
                    </a:stretch>
                  </pic:blipFill>
                  <pic:spPr>
                    <a:xfrm>
                      <a:off x="0" y="0"/>
                      <a:ext cx="6667500" cy="2364020"/>
                    </a:xfrm>
                    <a:prstGeom prst="rect">
                      <a:avLst/>
                    </a:prstGeom>
                  </pic:spPr>
                </pic:pic>
              </a:graphicData>
            </a:graphic>
          </wp:anchor>
        </w:drawing>
      </w:r>
    </w:p>
    <w:p w:rsidR="00A934D7" w:rsidRDefault="00A934D7" w:rsidP="003C43C6">
      <w:pPr>
        <w:pStyle w:val="Heading3"/>
      </w:pPr>
    </w:p>
    <w:p w:rsidR="00ED16D9" w:rsidRDefault="00ED16D9"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Pr="009555A8" w:rsidRDefault="00011ED7" w:rsidP="003C43C6">
      <w:pPr>
        <w:pStyle w:val="Heading3"/>
      </w:pPr>
    </w:p>
    <w:p w:rsidR="00ED16D9" w:rsidRPr="00011ED7" w:rsidRDefault="00ED16D9" w:rsidP="00011ED7">
      <w:pPr>
        <w:pStyle w:val="Heading1"/>
      </w:pPr>
      <w:r w:rsidRPr="00011ED7">
        <w:t>11. Class Diagram 1 (Domain Concepts)</w:t>
      </w:r>
    </w:p>
    <w:p w:rsidR="00ED16D9" w:rsidRDefault="00ED16D9" w:rsidP="003C43C6"/>
    <w:p w:rsidR="00ED16D9" w:rsidRDefault="00ED16D9" w:rsidP="003C43C6"/>
    <w:p w:rsidR="00ED16D9" w:rsidRPr="00ED16D9" w:rsidRDefault="003C7C38" w:rsidP="003C43C6">
      <w:r>
        <w:rPr>
          <w:noProof/>
        </w:rPr>
        <w:drawing>
          <wp:inline distT="0" distB="0" distL="0" distR="0">
            <wp:extent cx="6019800" cy="4700720"/>
            <wp:effectExtent l="0" t="0" r="0" b="0"/>
            <wp:docPr id="2" name="Picture 2" descr="http://puu.sh/lJ3MB/bb19aee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uu.sh/lJ3MB/bb19aee80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9800" cy="4700720"/>
                    </a:xfrm>
                    <a:prstGeom prst="rect">
                      <a:avLst/>
                    </a:prstGeom>
                    <a:noFill/>
                    <a:ln>
                      <a:noFill/>
                    </a:ln>
                  </pic:spPr>
                </pic:pic>
              </a:graphicData>
            </a:graphic>
          </wp:inline>
        </w:drawing>
      </w:r>
    </w:p>
    <w:p w:rsidR="00ED16D9" w:rsidRPr="00ED16D9" w:rsidRDefault="00ED16D9" w:rsidP="00011ED7">
      <w:pPr>
        <w:pStyle w:val="Heading1"/>
      </w:pPr>
      <w:r>
        <w:lastRenderedPageBreak/>
        <w:t>12. Class Diagram 2 (System Domain Model)</w:t>
      </w:r>
    </w:p>
    <w:p w:rsidR="00ED16D9" w:rsidRPr="00ED16D9" w:rsidRDefault="003C43C6" w:rsidP="003C43C6">
      <w:r>
        <w:object w:dxaOrig="20385" w:dyaOrig="17385">
          <v:shape id="_x0000_i1031" type="#_x0000_t75" style="width:474pt;height:391.2pt" o:ole="">
            <v:imagedata r:id="rId23" o:title=""/>
          </v:shape>
          <o:OLEObject Type="Embed" ProgID="Visio.Drawing.15" ShapeID="_x0000_i1031" DrawAspect="Content" ObjectID="_1510731414" r:id="rId24"/>
        </w:object>
      </w:r>
    </w:p>
    <w:p w:rsidR="00ED16D9" w:rsidRDefault="00ED16D9" w:rsidP="00011ED7">
      <w:pPr>
        <w:pStyle w:val="Heading1"/>
      </w:pPr>
      <w:r>
        <w:t>13. State Diagram</w:t>
      </w:r>
    </w:p>
    <w:p w:rsidR="00ED16D9" w:rsidRPr="00ED16D9" w:rsidRDefault="00ED16D9" w:rsidP="003C43C6"/>
    <w:p w:rsidR="00ED16D9" w:rsidRPr="00ED16D9" w:rsidRDefault="00ED16D9" w:rsidP="003C43C6">
      <w:r>
        <w:t>We did not create a state diagram for this project.</w:t>
      </w:r>
    </w:p>
    <w:p w:rsidR="00ED16D9" w:rsidRDefault="00ED16D9" w:rsidP="00011ED7">
      <w:pPr>
        <w:pStyle w:val="Heading1"/>
      </w:pPr>
      <w:r>
        <w:t>14. Class Diagram 3 (Final System Model)</w:t>
      </w:r>
    </w:p>
    <w:p w:rsidR="00ED16D9" w:rsidRPr="00ED16D9" w:rsidRDefault="00ED16D9" w:rsidP="003C43C6"/>
    <w:p w:rsidR="00ED16D9" w:rsidRDefault="00ED16D9" w:rsidP="00011ED7">
      <w:pPr>
        <w:pStyle w:val="Heading1"/>
      </w:pPr>
      <w:r>
        <w:t>15. Project Deployment</w:t>
      </w:r>
    </w:p>
    <w:p w:rsidR="003C7C38" w:rsidRDefault="006A46D3" w:rsidP="003C43C6">
      <w:hyperlink r:id="rId25" w:history="1">
        <w:r w:rsidR="003C7C38" w:rsidRPr="00791A95">
          <w:rPr>
            <w:rStyle w:val="Hyperlink"/>
          </w:rPr>
          <w:t>https://github.com/jakewheeler/SWENG411-Butterfly</w:t>
        </w:r>
      </w:hyperlink>
    </w:p>
    <w:p w:rsidR="00ED16D9" w:rsidRDefault="00ED16D9" w:rsidP="00011ED7">
      <w:pPr>
        <w:pStyle w:val="Heading1"/>
      </w:pPr>
      <w:r>
        <w:lastRenderedPageBreak/>
        <w:t>16. System Screenshots</w:t>
      </w:r>
    </w:p>
    <w:p w:rsidR="009B580E" w:rsidRPr="009B580E" w:rsidRDefault="009B580E" w:rsidP="009B580E"/>
    <w:p w:rsidR="00ED16D9" w:rsidRDefault="009B580E" w:rsidP="003C43C6">
      <w:r>
        <w:rPr>
          <w:noProof/>
        </w:rPr>
        <w:drawing>
          <wp:inline distT="0" distB="0" distL="0" distR="0">
            <wp:extent cx="6019800" cy="3095897"/>
            <wp:effectExtent l="0" t="0" r="0" b="0"/>
            <wp:docPr id="4" name="Picture 4" descr="http://puu.sh/lJ3U5/0dd6c0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uu.sh/lJ3U5/0dd6c0493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19800" cy="3095897"/>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20097"/>
            <wp:effectExtent l="0" t="0" r="0" b="0"/>
            <wp:docPr id="5" name="Picture 5" descr="http://puu.sh/lJ3Zo/f4a6802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uu.sh/lJ3Zo/f4a68026e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9800" cy="3120097"/>
                    </a:xfrm>
                    <a:prstGeom prst="rect">
                      <a:avLst/>
                    </a:prstGeom>
                    <a:noFill/>
                    <a:ln>
                      <a:noFill/>
                    </a:ln>
                  </pic:spPr>
                </pic:pic>
              </a:graphicData>
            </a:graphic>
          </wp:inline>
        </w:drawing>
      </w:r>
      <w:r>
        <w:t xml:space="preserve"> </w:t>
      </w:r>
      <w:r>
        <w:tab/>
      </w:r>
    </w:p>
    <w:p w:rsidR="009B580E" w:rsidRDefault="009B580E" w:rsidP="003C43C6">
      <w:r>
        <w:rPr>
          <w:noProof/>
        </w:rPr>
        <w:lastRenderedPageBreak/>
        <w:drawing>
          <wp:inline distT="0" distB="0" distL="0" distR="0">
            <wp:extent cx="6019800" cy="3111454"/>
            <wp:effectExtent l="0" t="0" r="0" b="0"/>
            <wp:docPr id="6" name="Picture 6" descr="http://puu.sh/lJ42N/f93e2ec1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uu.sh/lJ42N/f93e2ec1ba.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19800" cy="3111454"/>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13839"/>
            <wp:effectExtent l="0" t="0" r="0" b="0"/>
            <wp:docPr id="7" name="Picture 7" descr="http://puu.sh/lJ450/3068a11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puu.sh/lJ450/3068a11df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19800" cy="3113839"/>
                    </a:xfrm>
                    <a:prstGeom prst="rect">
                      <a:avLst/>
                    </a:prstGeom>
                    <a:noFill/>
                    <a:ln>
                      <a:noFill/>
                    </a:ln>
                  </pic:spPr>
                </pic:pic>
              </a:graphicData>
            </a:graphic>
          </wp:inline>
        </w:drawing>
      </w:r>
    </w:p>
    <w:p w:rsidR="009B580E" w:rsidRDefault="009B580E" w:rsidP="003C43C6"/>
    <w:p w:rsidR="009B580E" w:rsidRDefault="009B580E" w:rsidP="003C43C6">
      <w:r>
        <w:rPr>
          <w:noProof/>
        </w:rPr>
        <w:lastRenderedPageBreak/>
        <w:drawing>
          <wp:inline distT="0" distB="0" distL="0" distR="0">
            <wp:extent cx="6019800" cy="3109365"/>
            <wp:effectExtent l="0" t="0" r="0" b="0"/>
            <wp:docPr id="8" name="Picture 8" descr="http://puu.sh/lJ47m/cc1aad8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uu.sh/lJ47m/cc1aad864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9800" cy="3109365"/>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085526"/>
            <wp:effectExtent l="0" t="0" r="0" b="0"/>
            <wp:docPr id="9" name="Picture 9" descr="http://puu.sh/lJ4mI/6359fc3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puu.sh/lJ4mI/6359fc380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19800" cy="3085526"/>
                    </a:xfrm>
                    <a:prstGeom prst="rect">
                      <a:avLst/>
                    </a:prstGeom>
                    <a:noFill/>
                    <a:ln>
                      <a:noFill/>
                    </a:ln>
                  </pic:spPr>
                </pic:pic>
              </a:graphicData>
            </a:graphic>
          </wp:inline>
        </w:drawing>
      </w:r>
    </w:p>
    <w:p w:rsidR="00ED16D9" w:rsidRDefault="00ED16D9" w:rsidP="00011ED7">
      <w:pPr>
        <w:pStyle w:val="Heading1"/>
      </w:pPr>
      <w:r>
        <w:t>17. Project Source Codes</w:t>
      </w:r>
    </w:p>
    <w:p w:rsidR="0053502F" w:rsidRDefault="0053502F" w:rsidP="003C43C6"/>
    <w:p w:rsidR="00ED16D9" w:rsidRDefault="00ED16D9" w:rsidP="003C43C6">
      <w:r w:rsidRPr="003C43C6">
        <w:t>Attached separately</w:t>
      </w:r>
    </w:p>
    <w:p w:rsidR="0053502F" w:rsidRPr="003C43C6" w:rsidRDefault="0053502F" w:rsidP="003C43C6"/>
    <w:p w:rsidR="00ED16D9" w:rsidRPr="00ED16D9" w:rsidRDefault="00ED16D9" w:rsidP="00011ED7">
      <w:pPr>
        <w:pStyle w:val="Heading1"/>
      </w:pPr>
      <w:r>
        <w:lastRenderedPageBreak/>
        <w:t>18. Project Presentation Slides</w:t>
      </w:r>
    </w:p>
    <w:p w:rsidR="0053502F" w:rsidRDefault="0053502F" w:rsidP="003C43C6"/>
    <w:p w:rsidR="00ED16D9" w:rsidRPr="00ED16D9" w:rsidRDefault="003C43C6" w:rsidP="003C43C6">
      <w:r>
        <w:t>Attached separately</w:t>
      </w:r>
    </w:p>
    <w:p w:rsidR="003C43C6" w:rsidRDefault="003C43C6" w:rsidP="00011ED7">
      <w:pPr>
        <w:pStyle w:val="Heading1"/>
      </w:pPr>
      <w:r>
        <w:t>19. Project Video Clips</w:t>
      </w:r>
    </w:p>
    <w:p w:rsidR="003C43C6" w:rsidRDefault="003C43C6" w:rsidP="003C43C6"/>
    <w:p w:rsidR="0053502F" w:rsidRPr="003C43C6" w:rsidRDefault="0053502F" w:rsidP="003C43C6">
      <w:r>
        <w:t xml:space="preserve">Attached </w:t>
      </w:r>
      <w:proofErr w:type="spellStart"/>
      <w:r>
        <w:t>seperately</w:t>
      </w:r>
      <w:proofErr w:type="spellEnd"/>
    </w:p>
    <w:p w:rsidR="003C43C6" w:rsidRPr="003C43C6" w:rsidRDefault="003C43C6" w:rsidP="00011ED7">
      <w:pPr>
        <w:pStyle w:val="Heading1"/>
      </w:pPr>
      <w:r>
        <w:t>20. Open Issues</w:t>
      </w:r>
    </w:p>
    <w:p w:rsidR="003C43C6" w:rsidRDefault="003C43C6" w:rsidP="003C43C6"/>
    <w:p w:rsidR="009B580E" w:rsidRPr="003C43C6" w:rsidRDefault="009B580E" w:rsidP="003C43C6">
      <w:r>
        <w:t xml:space="preserve">Given enough time, we would have liked to implement a couple of additional features.  We would have liked to give the user the ability to customize the appearance of the application.  We also would have liked to save the user’s settings to a file and load them on startup.  We would have liked to update the song time while dragging the bar to skip through the song. </w:t>
      </w:r>
    </w:p>
    <w:p w:rsidR="003C43C6" w:rsidRDefault="003C43C6" w:rsidP="00011ED7">
      <w:pPr>
        <w:pStyle w:val="Heading1"/>
      </w:pPr>
      <w:r>
        <w:t>21. Software Process Model</w:t>
      </w:r>
    </w:p>
    <w:p w:rsidR="003C43C6" w:rsidRDefault="003C43C6" w:rsidP="003C43C6"/>
    <w:p w:rsidR="009B580E" w:rsidRPr="003C43C6" w:rsidRDefault="009B580E" w:rsidP="003C43C6">
      <w:r>
        <w:t xml:space="preserve">Our team used the agile method of development while working on Butterfly.  We used this methodology so that we can continually increment on our design and add additional features </w:t>
      </w:r>
      <w:r w:rsidR="0058635F">
        <w:t>as we develop and test.</w:t>
      </w:r>
    </w:p>
    <w:p w:rsidR="003C43C6" w:rsidRDefault="003C43C6" w:rsidP="00011ED7">
      <w:pPr>
        <w:pStyle w:val="Heading1"/>
      </w:pPr>
      <w:r>
        <w:t>22. Software Architecture Used</w:t>
      </w:r>
    </w:p>
    <w:p w:rsidR="003C43C6" w:rsidRDefault="003C43C6" w:rsidP="003C43C6"/>
    <w:p w:rsidR="0058635F" w:rsidRPr="003C43C6" w:rsidRDefault="0058635F" w:rsidP="003C43C6">
      <w:r>
        <w:t xml:space="preserve">We used the MVC design architecture for Butterfly.  Our model is the Song and </w:t>
      </w:r>
      <w:proofErr w:type="spellStart"/>
      <w:r>
        <w:t>SongList</w:t>
      </w:r>
      <w:proofErr w:type="spellEnd"/>
      <w:r>
        <w:t xml:space="preserve"> classes, the view is all of the UI elements, and the controllers are the systems that Butterfly uses.</w:t>
      </w:r>
    </w:p>
    <w:p w:rsidR="003C43C6" w:rsidRDefault="003C43C6" w:rsidP="00011ED7">
      <w:pPr>
        <w:pStyle w:val="Heading1"/>
      </w:pPr>
      <w:r>
        <w:t>23. Design Patterns</w:t>
      </w:r>
    </w:p>
    <w:p w:rsidR="003C43C6" w:rsidRDefault="003C43C6" w:rsidP="003C43C6"/>
    <w:p w:rsidR="0058635F" w:rsidRPr="003C43C6" w:rsidRDefault="0058635F" w:rsidP="003C43C6">
      <w:r>
        <w:t xml:space="preserve">We used general hierarchy for the </w:t>
      </w:r>
      <w:proofErr w:type="spellStart"/>
      <w:r>
        <w:t>SongList</w:t>
      </w:r>
      <w:proofErr w:type="spellEnd"/>
      <w:r>
        <w:t xml:space="preserve"> portion of the project.  We used the façade pattern for Butterfly’s systems that interact.  We used the singleton pattern for the </w:t>
      </w:r>
      <w:proofErr w:type="spellStart"/>
      <w:r>
        <w:t>RightClickMenu</w:t>
      </w:r>
      <w:proofErr w:type="spellEnd"/>
      <w:r>
        <w:t>.</w:t>
      </w:r>
    </w:p>
    <w:p w:rsidR="003C43C6" w:rsidRDefault="003C43C6" w:rsidP="00011ED7">
      <w:pPr>
        <w:pStyle w:val="Heading1"/>
      </w:pPr>
      <w:r>
        <w:lastRenderedPageBreak/>
        <w:t>24. Key Design Decisions</w:t>
      </w:r>
    </w:p>
    <w:p w:rsidR="003C43C6" w:rsidRDefault="003C43C6" w:rsidP="003C43C6"/>
    <w:p w:rsidR="0058635F" w:rsidRPr="003C43C6" w:rsidRDefault="0058635F" w:rsidP="003C43C6">
      <w:r>
        <w:t>We initially were going to have YouTube functionality with our music player, however we discovered that it is against YouTube’s terms of service to pull audio from their videos.</w:t>
      </w:r>
    </w:p>
    <w:p w:rsidR="003C43C6" w:rsidRDefault="003C43C6" w:rsidP="00011ED7">
      <w:pPr>
        <w:pStyle w:val="Heading1"/>
      </w:pPr>
      <w:r>
        <w:t>25. Team Communications</w:t>
      </w:r>
    </w:p>
    <w:p w:rsidR="003C43C6" w:rsidRDefault="003C43C6" w:rsidP="003C43C6"/>
    <w:p w:rsidR="0058635F" w:rsidRPr="003C43C6" w:rsidRDefault="0058635F" w:rsidP="003C43C6">
      <w:r>
        <w:t xml:space="preserve">Our team met once a week after labs on Fridays, and we also occasionally met and discussed the project throughout the week when necessary.  In order to keep track of source code, we used </w:t>
      </w:r>
      <w:proofErr w:type="spellStart"/>
      <w:r>
        <w:t>Git</w:t>
      </w:r>
      <w:proofErr w:type="spellEnd"/>
      <w:r>
        <w:t xml:space="preserve"> version control.</w:t>
      </w:r>
    </w:p>
    <w:p w:rsidR="003C43C6" w:rsidRDefault="003C43C6" w:rsidP="00011ED7">
      <w:pPr>
        <w:pStyle w:val="Heading1"/>
      </w:pPr>
      <w:r>
        <w:t>26. Task Allocation and Responsibilities</w:t>
      </w:r>
    </w:p>
    <w:p w:rsidR="003C43C6" w:rsidRDefault="003C43C6" w:rsidP="003C43C6"/>
    <w:p w:rsidR="0058635F" w:rsidRPr="003C43C6" w:rsidRDefault="0053502F" w:rsidP="003C43C6">
      <w:r>
        <w:t>We kept a to-do list in a folder on the repository, and communicated the tasks that each of us were working on so that no overlap occurred.</w:t>
      </w:r>
    </w:p>
    <w:p w:rsidR="00D2678C" w:rsidRDefault="003C43C6" w:rsidP="00011ED7">
      <w:pPr>
        <w:pStyle w:val="Heading1"/>
      </w:pPr>
      <w:r>
        <w:t>27. Lessons learned by Each Team Membe</w:t>
      </w:r>
      <w:r w:rsidR="00011ED7">
        <w:t>r</w:t>
      </w:r>
    </w:p>
    <w:p w:rsidR="0053502F" w:rsidRDefault="0053502F" w:rsidP="0053502F"/>
    <w:p w:rsidR="0053502F" w:rsidRDefault="0053502F" w:rsidP="0053502F">
      <w:r>
        <w:t xml:space="preserve">Nate Christiansen – </w:t>
      </w:r>
    </w:p>
    <w:p w:rsidR="0053502F" w:rsidRDefault="0053502F" w:rsidP="0053502F"/>
    <w:p w:rsidR="0053502F" w:rsidRDefault="0053502F" w:rsidP="0053502F">
      <w:r>
        <w:t xml:space="preserve">Jake Wheeler – </w:t>
      </w:r>
    </w:p>
    <w:p w:rsidR="00C41FDC" w:rsidRDefault="00C41FDC" w:rsidP="0053502F"/>
    <w:p w:rsidR="00C41FDC" w:rsidRDefault="00C41FDC" w:rsidP="0053502F">
      <w:r>
        <w:t xml:space="preserve">If I had another month to work on Butterfly, some things I would like to work on more would be the user interface, saving </w:t>
      </w:r>
      <w:r w:rsidR="00090165">
        <w:t xml:space="preserve">user </w:t>
      </w:r>
      <w:r>
        <w:t>settings, supporting file types aside from MP3s, allowing the user to select custom colors to create their own themes, and expanding the Twitter feature.</w:t>
      </w:r>
    </w:p>
    <w:p w:rsidR="00C41FDC" w:rsidRDefault="00C41FDC" w:rsidP="0053502F"/>
    <w:p w:rsidR="00C41FDC" w:rsidRDefault="00C41FDC" w:rsidP="0053502F">
      <w:r>
        <w:t xml:space="preserve">I think our current project is very solid overall. I think that another month of work would do good things for the UI. I would like it to look slightly more consistent as well as throw around the idea </w:t>
      </w:r>
      <w:r w:rsidR="00090165">
        <w:t>of using</w:t>
      </w:r>
      <w:r>
        <w:t xml:space="preserve"> a different, more modern look &amp; feel. Another thing I would have liked to do is allow the user to see what other people are currently listening to within </w:t>
      </w:r>
      <w:r w:rsidR="00090165">
        <w:t xml:space="preserve">the </w:t>
      </w:r>
      <w:r>
        <w:t>Butterfly</w:t>
      </w:r>
      <w:r w:rsidR="00090165">
        <w:t xml:space="preserve"> application</w:t>
      </w:r>
      <w:r>
        <w:t>.</w:t>
      </w:r>
    </w:p>
    <w:p w:rsidR="00C41FDC" w:rsidRDefault="00C41FDC" w:rsidP="0053502F"/>
    <w:p w:rsidR="00C41FDC" w:rsidRDefault="00C41FDC" w:rsidP="0053502F"/>
    <w:p w:rsidR="00C41FDC" w:rsidRDefault="00C41FDC" w:rsidP="0053502F">
      <w:r>
        <w:t>I think that system design is the most difficult task. Our UML class diagram is very large and has been constantly updated during the development of But</w:t>
      </w:r>
      <w:r w:rsidR="00090165">
        <w:t xml:space="preserve">terfly. I think </w:t>
      </w:r>
      <w:r w:rsidR="00090165">
        <w:lastRenderedPageBreak/>
        <w:t>that the design is the most difficult task because your team may decide on a design but later realize that</w:t>
      </w:r>
      <w:bookmarkStart w:id="0" w:name="_GoBack"/>
      <w:bookmarkEnd w:id="0"/>
      <w:r w:rsidR="00090165">
        <w:t xml:space="preserve"> the design will not work correctly or there is a better way to do something. I found it difficult to keep the design and code at the same state at all times.</w:t>
      </w:r>
    </w:p>
    <w:p w:rsidR="0053502F" w:rsidRDefault="0053502F" w:rsidP="0053502F"/>
    <w:p w:rsidR="0053502F" w:rsidRDefault="0053502F" w:rsidP="0053502F">
      <w:r>
        <w:t xml:space="preserve">Nick </w:t>
      </w:r>
      <w:proofErr w:type="spellStart"/>
      <w:r>
        <w:t>Kapty</w:t>
      </w:r>
      <w:proofErr w:type="spellEnd"/>
      <w:r>
        <w:t xml:space="preserve"> – </w:t>
      </w:r>
    </w:p>
    <w:p w:rsidR="0053502F" w:rsidRPr="0053502F" w:rsidRDefault="0053502F" w:rsidP="0053502F"/>
    <w:sectPr w:rsidR="0053502F" w:rsidRPr="0053502F" w:rsidSect="009555A8">
      <w:headerReference w:type="even" r:id="rId32"/>
      <w:headerReference w:type="default" r:id="rId33"/>
      <w:footerReference w:type="default" r:id="rId34"/>
      <w:pgSz w:w="11900" w:h="16840"/>
      <w:pgMar w:top="1440" w:right="1220" w:bottom="1701" w:left="1200" w:header="720" w:footer="113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46D3" w:rsidRDefault="006A46D3" w:rsidP="003C43C6">
      <w:r>
        <w:separator/>
      </w:r>
    </w:p>
    <w:p w:rsidR="006A46D3" w:rsidRDefault="006A46D3" w:rsidP="003C43C6"/>
    <w:p w:rsidR="006A46D3" w:rsidRDefault="006A46D3" w:rsidP="003C43C6"/>
  </w:endnote>
  <w:endnote w:type="continuationSeparator" w:id="0">
    <w:p w:rsidR="006A46D3" w:rsidRDefault="006A46D3" w:rsidP="003C43C6">
      <w:r>
        <w:continuationSeparator/>
      </w:r>
    </w:p>
    <w:p w:rsidR="006A46D3" w:rsidRDefault="006A46D3" w:rsidP="003C43C6"/>
    <w:p w:rsidR="006A46D3" w:rsidRDefault="006A46D3" w:rsidP="003C4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46D3" w:rsidRDefault="006A46D3" w:rsidP="003C43C6">
      <w:r>
        <w:separator/>
      </w:r>
    </w:p>
    <w:p w:rsidR="006A46D3" w:rsidRDefault="006A46D3" w:rsidP="003C43C6"/>
    <w:p w:rsidR="006A46D3" w:rsidRDefault="006A46D3" w:rsidP="003C43C6"/>
  </w:footnote>
  <w:footnote w:type="continuationSeparator" w:id="0">
    <w:p w:rsidR="006A46D3" w:rsidRDefault="006A46D3" w:rsidP="003C43C6">
      <w:r>
        <w:continuationSeparator/>
      </w:r>
    </w:p>
    <w:p w:rsidR="006A46D3" w:rsidRDefault="006A46D3" w:rsidP="003C43C6"/>
    <w:p w:rsidR="006A46D3" w:rsidRDefault="006A46D3" w:rsidP="003C43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Pr="0058392C" w:rsidRDefault="0058392C" w:rsidP="003C43C6">
    <w:pPr>
      <w:pStyle w:val="Header"/>
    </w:pPr>
    <w:r>
      <w:t>Jake Wheeler, Nate Christiansen, Nick Kap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15:restartNumberingAfterBreak="0">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compatSetting w:name="compatibilityMode" w:uri="http://schemas.microsoft.com/office/word" w:val="12"/>
  </w:compat>
  <w:rsids>
    <w:rsidRoot w:val="00C738AC"/>
    <w:rsid w:val="00011ED7"/>
    <w:rsid w:val="0005165F"/>
    <w:rsid w:val="00090165"/>
    <w:rsid w:val="000F0162"/>
    <w:rsid w:val="001115D6"/>
    <w:rsid w:val="001C3F32"/>
    <w:rsid w:val="001D7732"/>
    <w:rsid w:val="002136D6"/>
    <w:rsid w:val="00290B21"/>
    <w:rsid w:val="002E0A20"/>
    <w:rsid w:val="00301E41"/>
    <w:rsid w:val="003211EF"/>
    <w:rsid w:val="00326B6E"/>
    <w:rsid w:val="003C43C6"/>
    <w:rsid w:val="003C7C38"/>
    <w:rsid w:val="003E3C4C"/>
    <w:rsid w:val="00410327"/>
    <w:rsid w:val="00452FF0"/>
    <w:rsid w:val="00487CAE"/>
    <w:rsid w:val="004A5C2D"/>
    <w:rsid w:val="004D164D"/>
    <w:rsid w:val="004E4127"/>
    <w:rsid w:val="004F090C"/>
    <w:rsid w:val="0053502F"/>
    <w:rsid w:val="00565CC4"/>
    <w:rsid w:val="0058392C"/>
    <w:rsid w:val="0058635F"/>
    <w:rsid w:val="005A3056"/>
    <w:rsid w:val="005E2A99"/>
    <w:rsid w:val="00673C91"/>
    <w:rsid w:val="006A46D3"/>
    <w:rsid w:val="006B746E"/>
    <w:rsid w:val="006D21B6"/>
    <w:rsid w:val="007476AD"/>
    <w:rsid w:val="007752E4"/>
    <w:rsid w:val="00782441"/>
    <w:rsid w:val="007A616F"/>
    <w:rsid w:val="007E018E"/>
    <w:rsid w:val="008D6CC4"/>
    <w:rsid w:val="00920931"/>
    <w:rsid w:val="009555A8"/>
    <w:rsid w:val="009A15AD"/>
    <w:rsid w:val="009B580E"/>
    <w:rsid w:val="009C547E"/>
    <w:rsid w:val="009E79C8"/>
    <w:rsid w:val="00A301FD"/>
    <w:rsid w:val="00A934D7"/>
    <w:rsid w:val="00B073AB"/>
    <w:rsid w:val="00BF4C29"/>
    <w:rsid w:val="00C13C44"/>
    <w:rsid w:val="00C41FDC"/>
    <w:rsid w:val="00C440D9"/>
    <w:rsid w:val="00C738AC"/>
    <w:rsid w:val="00C766A1"/>
    <w:rsid w:val="00C85CE2"/>
    <w:rsid w:val="00CD7361"/>
    <w:rsid w:val="00D2678C"/>
    <w:rsid w:val="00DA53A2"/>
    <w:rsid w:val="00E31EA7"/>
    <w:rsid w:val="00EA20F4"/>
    <w:rsid w:val="00ED108F"/>
    <w:rsid w:val="00ED16D9"/>
    <w:rsid w:val="00ED6021"/>
    <w:rsid w:val="00FC30BA"/>
    <w:rsid w:val="00FF3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docId w15:val="{25CF945A-E0FC-410F-96D7-D1F5111A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3C43C6"/>
    <w:rPr>
      <w:rFonts w:ascii="Times New Roman" w:eastAsia="Times New Roman" w:hAnsi="Times New Roman"/>
      <w:sz w:val="28"/>
      <w:szCs w:val="28"/>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sz w:val="24"/>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565CC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s://github.com/jakewheeler/SWENG411-Butterfly"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C014E-ED17-48C5-8431-0855B1D360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25</Pages>
  <Words>1662</Words>
  <Characters>9480</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11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Jake</cp:lastModifiedBy>
  <cp:revision>11</cp:revision>
  <cp:lastPrinted>2005-03-15T22:36:00Z</cp:lastPrinted>
  <dcterms:created xsi:type="dcterms:W3CDTF">2015-10-05T22:43:00Z</dcterms:created>
  <dcterms:modified xsi:type="dcterms:W3CDTF">2015-12-04T15:50:00Z</dcterms:modified>
</cp:coreProperties>
</file>